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31B6E" w:rsidRPr="008C7051" w:rsidRDefault="008C7051" w:rsidP="008C7051">
      <w:pPr>
        <w:ind w:hanging="1134"/>
      </w:pPr>
      <w:r>
        <w:object w:dxaOrig="23348" w:dyaOrig="22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802.2pt;height:561.05pt" o:ole="">
            <v:imagedata r:id="rId4" o:title=""/>
          </v:shape>
          <o:OLEObject Type="Embed" ProgID="Visio.Drawing.15" ShapeID="_x0000_i1078" DrawAspect="Content" ObjectID="_1542105159" r:id="rId5"/>
        </w:object>
      </w:r>
      <w:bookmarkEnd w:id="0"/>
    </w:p>
    <w:sectPr w:rsidR="00431B6E" w:rsidRPr="008C7051" w:rsidSect="008C7051">
      <w:pgSz w:w="16838" w:h="11906" w:orient="landscape"/>
      <w:pgMar w:top="284" w:right="1440" w:bottom="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2ED"/>
    <w:rsid w:val="0013395F"/>
    <w:rsid w:val="00431B6E"/>
    <w:rsid w:val="008C7051"/>
    <w:rsid w:val="00CE1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D99579-DE3D-466C-B9FE-90F208DF3F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C705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05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rren M. Moriarty</dc:creator>
  <cp:keywords/>
  <dc:description/>
  <cp:lastModifiedBy>Darren M. Moriarty</cp:lastModifiedBy>
  <cp:revision>1</cp:revision>
  <cp:lastPrinted>2016-12-01T13:40:00Z</cp:lastPrinted>
  <dcterms:created xsi:type="dcterms:W3CDTF">2016-12-01T13:24:00Z</dcterms:created>
  <dcterms:modified xsi:type="dcterms:W3CDTF">2016-12-01T13:46:00Z</dcterms:modified>
</cp:coreProperties>
</file>